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6174" w:rsidRDefault="00726174">
      <w:r>
        <w:object w:dxaOrig="10860" w:dyaOrig="16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694.1pt" o:ole="">
            <v:imagedata r:id="rId4" o:title=""/>
          </v:shape>
          <o:OLEObject Type="Embed" ProgID="Visio.Drawing.15" ShapeID="_x0000_i1025" DrawAspect="Content" ObjectID="_1745907386" r:id="rId5"/>
        </w:object>
      </w:r>
    </w:p>
    <w:p w:rsidR="00726174" w:rsidRDefault="00726174">
      <w:r>
        <w:br w:type="page"/>
      </w:r>
    </w:p>
    <w:p w:rsidR="006C1044" w:rsidRDefault="00726174">
      <w:r>
        <w:object w:dxaOrig="10860" w:dyaOrig="16129">
          <v:shape id="_x0000_i1026" type="#_x0000_t75" style="width:467.6pt;height:694.1pt" o:ole="">
            <v:imagedata r:id="rId6" o:title=""/>
          </v:shape>
          <o:OLEObject Type="Embed" ProgID="Visio.Drawing.15" ShapeID="_x0000_i1026" DrawAspect="Content" ObjectID="_1745907387" r:id="rId7"/>
        </w:object>
      </w:r>
    </w:p>
    <w:p w:rsidR="00726174" w:rsidRDefault="00726174">
      <w:r>
        <w:br w:type="page"/>
      </w:r>
    </w:p>
    <w:p w:rsidR="00726174" w:rsidRDefault="00684555">
      <w:r>
        <w:object w:dxaOrig="10861" w:dyaOrig="16129">
          <v:shape id="_x0000_i1030" type="#_x0000_t75" style="width:467.6pt;height:694.1pt" o:ole="">
            <v:imagedata r:id="rId8" o:title=""/>
          </v:shape>
          <o:OLEObject Type="Embed" ProgID="Visio.Drawing.15" ShapeID="_x0000_i1030" DrawAspect="Content" ObjectID="_1745907388" r:id="rId9"/>
        </w:object>
      </w:r>
      <w:bookmarkStart w:id="0" w:name="_GoBack"/>
      <w:bookmarkEnd w:id="0"/>
    </w:p>
    <w:p w:rsidR="00726174" w:rsidRDefault="00726174">
      <w:r>
        <w:br w:type="page"/>
      </w:r>
    </w:p>
    <w:p w:rsidR="00726174" w:rsidRDefault="00726174">
      <w:r>
        <w:object w:dxaOrig="10860" w:dyaOrig="16129">
          <v:shape id="_x0000_i1028" type="#_x0000_t75" style="width:467.6pt;height:694.1pt" o:ole="">
            <v:imagedata r:id="rId10" o:title=""/>
          </v:shape>
          <o:OLEObject Type="Embed" ProgID="Visio.Drawing.15" ShapeID="_x0000_i1028" DrawAspect="Content" ObjectID="_1745907389" r:id="rId11"/>
        </w:object>
      </w:r>
    </w:p>
    <w:sectPr w:rsidR="007261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2063"/>
    <w:rsid w:val="00684555"/>
    <w:rsid w:val="006C1044"/>
    <w:rsid w:val="00726174"/>
    <w:rsid w:val="009A2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D742EDA9-B116-4ED5-997C-D87716E7C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8</Words>
  <Characters>105</Characters>
  <Application>Microsoft Office Word</Application>
  <DocSecurity>0</DocSecurity>
  <Lines>1</Lines>
  <Paragraphs>1</Paragraphs>
  <ScaleCrop>false</ScaleCrop>
  <Company/>
  <LinksUpToDate>false</LinksUpToDate>
  <CharactersWithSpaces>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</cp:revision>
  <dcterms:created xsi:type="dcterms:W3CDTF">2023-05-17T21:39:00Z</dcterms:created>
  <dcterms:modified xsi:type="dcterms:W3CDTF">2023-05-18T06:29:00Z</dcterms:modified>
</cp:coreProperties>
</file>